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E6D1D7" w14:textId="77777777" w:rsidR="00336CF3" w:rsidRPr="00BE2FDB" w:rsidRDefault="00336CF3" w:rsidP="00336CF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BE2FD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71"/>
        <w:gridCol w:w="4831"/>
        <w:gridCol w:w="1481"/>
        <w:gridCol w:w="987"/>
        <w:gridCol w:w="1296"/>
      </w:tblGrid>
      <w:tr w:rsidR="00BE2FDB" w:rsidRPr="00BE2FDB" w14:paraId="498E21F3" w14:textId="77777777" w:rsidTr="00B56150">
        <w:trPr>
          <w:jc w:val="center"/>
        </w:trPr>
        <w:tc>
          <w:tcPr>
            <w:tcW w:w="6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0D1B45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DBEAC6" w14:textId="77777777" w:rsidR="00336CF3" w:rsidRPr="00BE2FDB" w:rsidRDefault="00000000" w:rsidP="00B56150">
            <w:pPr>
              <w:pStyle w:val="31"/>
            </w:pPr>
            <w:hyperlink w:anchor="圖書暨資訊處目錄" w:history="1">
              <w:bookmarkStart w:id="0" w:name="_Toc92798192"/>
              <w:bookmarkStart w:id="1" w:name="_Toc99130203"/>
              <w:bookmarkStart w:id="2" w:name="_Toc161926554"/>
              <w:bookmarkStart w:id="3" w:name="_Toc192064844"/>
              <w:r w:rsidR="00336CF3" w:rsidRPr="00BE2FDB">
                <w:rPr>
                  <w:rStyle w:val="a3"/>
                  <w:rFonts w:cs="Times New Roman" w:hint="eastAsia"/>
                  <w:color w:val="auto"/>
                </w:rPr>
                <w:t>1180-0</w:t>
              </w:r>
              <w:r w:rsidR="00336CF3" w:rsidRPr="00BE2FDB">
                <w:rPr>
                  <w:rStyle w:val="a3"/>
                  <w:rFonts w:cs="Times New Roman"/>
                  <w:color w:val="auto"/>
                </w:rPr>
                <w:t>0</w:t>
              </w:r>
              <w:r w:rsidR="00336CF3" w:rsidRPr="00BE2FDB">
                <w:rPr>
                  <w:rStyle w:val="a3"/>
                  <w:rFonts w:cs="Times New Roman" w:hint="eastAsia"/>
                  <w:color w:val="auto"/>
                </w:rPr>
                <w:t>3-1</w:t>
              </w:r>
              <w:bookmarkStart w:id="4" w:name="程式及資料之存取作業A資訊安全規範與存取控制"/>
              <w:r w:rsidR="00336CF3" w:rsidRPr="00BE2FDB">
                <w:rPr>
                  <w:rStyle w:val="a3"/>
                  <w:rFonts w:cs="Times New Roman" w:hint="eastAsia"/>
                  <w:color w:val="auto"/>
                </w:rPr>
                <w:t>程式及資料之存取作業-A.資訊安全與存取控制</w:t>
              </w:r>
              <w:bookmarkEnd w:id="0"/>
              <w:bookmarkEnd w:id="1"/>
              <w:bookmarkEnd w:id="2"/>
              <w:bookmarkEnd w:id="4"/>
            </w:hyperlink>
            <w:r w:rsidR="00336CF3" w:rsidRPr="00BE2FDB">
              <w:rPr>
                <w:rStyle w:val="a3"/>
                <w:rFonts w:cs="Times New Roman" w:hint="eastAsia"/>
                <w:color w:val="auto"/>
              </w:rPr>
              <w:t>規範</w:t>
            </w:r>
            <w:bookmarkEnd w:id="3"/>
          </w:p>
        </w:tc>
        <w:tc>
          <w:tcPr>
            <w:tcW w:w="7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CA9D6C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14061CDE" w14:textId="77777777" w:rsidR="00336CF3" w:rsidRPr="00BE2FD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BE2FDB" w:rsidRPr="00BE2FDB" w14:paraId="2B54CAE5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B9550B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008B2C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E7DA58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1B04720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2A55258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E2FDB" w:rsidRPr="00BE2FDB" w14:paraId="21B2357D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F86D42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847469" w14:textId="77777777" w:rsidR="00336CF3" w:rsidRPr="00BE2FD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72CEA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00.3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6F268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25C98F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524A2B13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BABB4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AF60FB" w14:textId="77777777" w:rsidR="00336CF3" w:rsidRPr="00BE2FD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項目名稱變更與用詞變更。</w:t>
            </w:r>
          </w:p>
          <w:p w14:paraId="0D285899" w14:textId="77777777" w:rsidR="00336CF3" w:rsidRPr="00BE2FDB" w:rsidRDefault="00336CF3" w:rsidP="00B5615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5FDBB022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1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0A00FE4B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Pr="00BE2FDB">
              <w:rPr>
                <w:rFonts w:ascii="標楷體" w:eastAsia="標楷體" w:hAnsi="標楷體" w:hint="eastAsia"/>
              </w:rPr>
              <w:t>修改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.3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2832F9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02.3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386F59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146A98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3D6823A8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635A4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B68F4" w14:textId="77777777" w:rsidR="00336CF3" w:rsidRPr="00BE2FDB" w:rsidRDefault="00336CF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依據及相關文件變更與用詞變更。</w:t>
            </w:r>
          </w:p>
          <w:p w14:paraId="57462897" w14:textId="77777777" w:rsidR="00336CF3" w:rsidRPr="00BE2FDB" w:rsidRDefault="00336CF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Pr="00BE2FDB">
              <w:rPr>
                <w:rFonts w:ascii="標楷體" w:eastAsia="標楷體" w:hAnsi="標楷體" w:hint="eastAsia"/>
              </w:rPr>
              <w:t>修改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5.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5.6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990126E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03.4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1FDD2D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74F1AC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3B5BFC1A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F2CCB81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880E25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流程圖及用詞、使用表單和依據及相關文件變更。</w:t>
            </w:r>
          </w:p>
          <w:p w14:paraId="02938C12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71712DDB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1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1DF927EB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.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.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7A7D286D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3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使用表單刪除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4.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4.3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E84D76F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4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5.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，其後</w:t>
            </w:r>
            <w:proofErr w:type="gramStart"/>
            <w:r w:rsidRPr="00BE2FDB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BE2F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9497E4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04.4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7EA2DD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C3AEB2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7D3FF428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E34F7B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CF9F2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14:paraId="70BDB811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394B4775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1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14:paraId="180120E8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3.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8301B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A751F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5ABDCBD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171F5B74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696E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57AC7A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依現用法規名稱修改。</w:t>
            </w:r>
          </w:p>
          <w:p w14:paraId="4D80A3A1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5B123320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1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流程圖修改。</w:t>
            </w:r>
          </w:p>
          <w:p w14:paraId="64403215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作業程序修改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2.1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.至2.3.。</w:t>
            </w:r>
          </w:p>
          <w:p w14:paraId="0DCE3935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3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控制重點修改3.1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，新增3.2.和3.3.。</w:t>
            </w:r>
          </w:p>
          <w:p w14:paraId="3B75571C" w14:textId="77777777" w:rsidR="00336CF3" w:rsidRPr="00BE2FDB" w:rsidRDefault="00336CF3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4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）依據及相關文件修改5.1.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9B9122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9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7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1B958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441D2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2FDB" w:rsidRPr="00BE2FDB" w14:paraId="253D1F42" w14:textId="77777777" w:rsidTr="00B56150">
        <w:trPr>
          <w:jc w:val="center"/>
        </w:trPr>
        <w:tc>
          <w:tcPr>
            <w:tcW w:w="6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4356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1761A" w14:textId="77777777" w:rsidR="00336CF3" w:rsidRPr="00BE2FDB" w:rsidRDefault="00336CF3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BE2FDB">
              <w:rPr>
                <w:rFonts w:ascii="標楷體" w:eastAsia="標楷體" w:hAnsi="標楷體" w:cs="Times New Roman"/>
                <w:szCs w:val="24"/>
              </w:rPr>
              <w:t>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訂原因：稽核委員建議修改文件名稱。</w:t>
            </w:r>
          </w:p>
          <w:p w14:paraId="7E9C9A6F" w14:textId="77777777" w:rsidR="00336CF3" w:rsidRPr="00BE2FDB" w:rsidRDefault="00336CF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2.</w:t>
            </w:r>
            <w:r w:rsidRPr="00BE2FDB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58DD901B" w14:textId="77777777" w:rsidR="00336CF3" w:rsidRPr="00BE2FDB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1）頁首修改文件名稱、版本日期。</w:t>
            </w:r>
          </w:p>
          <w:p w14:paraId="46EE3858" w14:textId="77777777" w:rsidR="00336CF3" w:rsidRPr="00BE2FDB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2）流程圖修改名稱及文字。</w:t>
            </w:r>
          </w:p>
          <w:p w14:paraId="3BF46E52" w14:textId="77777777" w:rsidR="00336CF3" w:rsidRPr="00BE2FDB" w:rsidRDefault="00336CF3" w:rsidP="00B56150">
            <w:pPr>
              <w:spacing w:line="0" w:lineRule="atLeast"/>
              <w:ind w:leftChars="96" w:left="230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（3）控制重點修改3.2。</w:t>
            </w:r>
          </w:p>
        </w:tc>
        <w:tc>
          <w:tcPr>
            <w:tcW w:w="7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91E4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B3F24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C22E81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13.12.11</w:t>
            </w:r>
          </w:p>
          <w:p w14:paraId="427EF051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Cs w:val="24"/>
              </w:rPr>
              <w:t>113-2</w:t>
            </w:r>
          </w:p>
          <w:p w14:paraId="1AD62B05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34E4E28C" w14:textId="77777777" w:rsidR="00336CF3" w:rsidRPr="00BE2FDB" w:rsidRDefault="00336CF3" w:rsidP="00336CF3">
      <w:pPr>
        <w:jc w:val="right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BE2FD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BD3D7D8" w14:textId="77777777" w:rsidR="00336CF3" w:rsidRPr="00BE2FDB" w:rsidRDefault="00336CF3" w:rsidP="00336CF3">
      <w:pPr>
        <w:widowControl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B50BE1" wp14:editId="529578D3">
                <wp:simplePos x="0" y="0"/>
                <wp:positionH relativeFrom="column">
                  <wp:posOffset>4281170</wp:posOffset>
                </wp:positionH>
                <wp:positionV relativeFrom="page">
                  <wp:posOffset>9632650</wp:posOffset>
                </wp:positionV>
                <wp:extent cx="2057400" cy="571500"/>
                <wp:effectExtent l="0" t="0" r="0" b="0"/>
                <wp:wrapNone/>
                <wp:docPr id="34" name="文字方塊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95E6A8" w14:textId="77777777" w:rsidR="00336CF3" w:rsidRPr="0099511A" w:rsidRDefault="00336CF3" w:rsidP="00336C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20BE934D" w14:textId="77777777" w:rsidR="00336CF3" w:rsidRPr="0099511A" w:rsidRDefault="00336CF3" w:rsidP="00336C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511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D0A191" id="_x0000_t202" coordsize="21600,21600" o:spt="202" path="m,l,21600r21600,l21600,xe">
                <v:stroke joinstyle="miter"/>
                <v:path gradientshapeok="t" o:connecttype="rect"/>
              </v:shapetype>
              <v:shape id="文字方塊 34" o:spid="_x0000_s1026" type="#_x0000_t202" style="position:absolute;margin-left:337.1pt;margin-top:758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OTh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" fillcolor="white [3201]" stroked="f" strokeweight="1pt">
                <v:textbox>
                  <w:txbxContent>
                    <w:p w:rsidR="00336CF3" w:rsidRPr="0099511A" w:rsidRDefault="00336CF3" w:rsidP="00336C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336CF3" w:rsidRPr="0099511A" w:rsidRDefault="00336CF3" w:rsidP="00336C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511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E2FD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E2FDB" w:rsidRPr="00BE2FDB" w14:paraId="0B1DF5C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90C6225" w14:textId="77777777" w:rsidR="00336CF3" w:rsidRPr="00BE2FDB" w:rsidRDefault="00336CF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E2FD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2FDB" w:rsidRPr="00BE2FDB" w14:paraId="74668D13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76A2F41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5FA39C4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2AFAE42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8BCD89E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0FCEF98C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124822A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FDB" w:rsidRPr="00BE2FDB" w14:paraId="70A7216C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D3F1062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17644A75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Cs w:val="24"/>
              </w:rPr>
              <w:t>A.資訊安全與存取控制規範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D892F9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12F37978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21879A55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E2FDB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6A386905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121E339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5C16C59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56BA17D5" w14:textId="77777777" w:rsidR="00336CF3" w:rsidRPr="00BE2FDB" w:rsidRDefault="00336CF3" w:rsidP="00336CF3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BE2FD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BE2FD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C3119ED" w14:textId="77777777" w:rsidR="00336CF3" w:rsidRPr="00BE2FDB" w:rsidRDefault="00336CF3" w:rsidP="00336CF3">
      <w:pPr>
        <w:tabs>
          <w:tab w:val="num" w:pos="1080"/>
        </w:tabs>
        <w:spacing w:before="100" w:beforeAutospacing="1"/>
        <w:rPr>
          <w:rFonts w:ascii="標楷體" w:eastAsia="標楷體" w:hAnsi="標楷體"/>
        </w:rPr>
      </w:pPr>
      <w:r w:rsidRPr="00BE2FDB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2BC60E1" w14:textId="44F17CB8" w:rsidR="00336CF3" w:rsidRPr="00BE2FDB" w:rsidRDefault="00BE2FDB" w:rsidP="00336CF3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  <w:r w:rsidRPr="00BE2FDB">
        <w:rPr>
          <w:rFonts w:ascii="標楷體" w:eastAsia="標楷體" w:hAnsi="標楷體"/>
        </w:rPr>
        <w:object w:dxaOrig="8580" w:dyaOrig="6990" w14:anchorId="4B491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6.5pt;height:552.75pt" o:ole="">
            <v:imagedata r:id="rId7" o:title=""/>
          </v:shape>
          <o:OLEObject Type="Embed" ProgID="Visio.Drawing.11" ShapeID="_x0000_i1029" DrawAspect="Content" ObjectID="_1829304736" r:id="rId8"/>
        </w:object>
      </w:r>
    </w:p>
    <w:p w14:paraId="4FDD7207" w14:textId="77777777" w:rsidR="00336CF3" w:rsidRPr="00BE2FDB" w:rsidRDefault="00336CF3" w:rsidP="00336CF3">
      <w:pPr>
        <w:tabs>
          <w:tab w:val="num" w:pos="1080"/>
        </w:tabs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E2FDB" w:rsidRPr="00BE2FDB" w14:paraId="3E9F796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D6C4BA8" w14:textId="77777777" w:rsidR="00336CF3" w:rsidRPr="00BE2FDB" w:rsidRDefault="00336CF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E2FD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2FDB" w:rsidRPr="00BE2FDB" w14:paraId="02928528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701F4C9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118809C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540AC659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C6830E7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0428EF54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172221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E2FDB" w:rsidRPr="00BE2FDB" w14:paraId="424C5CDA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A0AF6DE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21AD8A5B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b/>
                <w:szCs w:val="24"/>
              </w:rPr>
              <w:t>A.資訊安全與存取控制規範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A1782A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628B9216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F7043FD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E2FDB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30ED0D43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122A0B4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787BD94D" w14:textId="77777777" w:rsidR="00336CF3" w:rsidRPr="00BE2FDB" w:rsidRDefault="00336CF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BE2FD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BE2FD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0692F708" w14:textId="77777777" w:rsidR="00336CF3" w:rsidRPr="00BE2FDB" w:rsidRDefault="00336CF3" w:rsidP="00336CF3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  <w:r w:rsidRPr="00BE2FD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BE2FD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E2FD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F1BAD98" w14:textId="77777777" w:rsidR="00336CF3" w:rsidRPr="00BE2FD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E2FD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3DF8931" w14:textId="77777777" w:rsidR="00336CF3" w:rsidRPr="00BE2FDB" w:rsidRDefault="00336CF3" w:rsidP="00336CF3">
      <w:pPr>
        <w:tabs>
          <w:tab w:val="num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2.1.圖書暨資訊處應負責確保資訊及網路安全，避免風險影響電腦系統，應訂定「佛光大學資訊安全政策」。</w:t>
      </w:r>
    </w:p>
    <w:p w14:paraId="619F08FF" w14:textId="77777777" w:rsidR="00336CF3" w:rsidRPr="00BE2FDB" w:rsidRDefault="00336CF3" w:rsidP="00336CF3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2.2.圖書暨資訊處應規範本處資訊安全管理制度。以政策手冊做為參考指引，應訂定「資訊安全管理制度（ISMS）政策手冊」。</w:t>
      </w:r>
    </w:p>
    <w:p w14:paraId="2D290391" w14:textId="77777777" w:rsidR="00336CF3" w:rsidRPr="00BE2FDB" w:rsidRDefault="00336CF3" w:rsidP="00336CF3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2.3.為規範核准人員才能使用電腦相關設備，處理資料存取等事宜。應訂定「人力資源安全管理程序書」、「存取控制管理程序書」、「應用系統安全管理程序書」。</w:t>
      </w:r>
    </w:p>
    <w:p w14:paraId="197A9EDB" w14:textId="77777777" w:rsidR="00336CF3" w:rsidRPr="00BE2FD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E2FD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102CEE7C" w14:textId="77777777" w:rsidR="00336CF3" w:rsidRPr="00BE2FDB" w:rsidRDefault="00336CF3" w:rsidP="00336CF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3.1.是否訂定「資訊安全政策」。</w:t>
      </w:r>
    </w:p>
    <w:p w14:paraId="26C5C3FF" w14:textId="77777777" w:rsidR="00336CF3" w:rsidRPr="00BE2FDB" w:rsidRDefault="00336CF3" w:rsidP="00336CF3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3.2.是否訂定「資訊安全管理制度（ISMS）政策手冊」。</w:t>
      </w:r>
    </w:p>
    <w:p w14:paraId="0BFCC2EA" w14:textId="77777777" w:rsidR="00336CF3" w:rsidRPr="00BE2FDB" w:rsidRDefault="00336CF3" w:rsidP="00336CF3">
      <w:pPr>
        <w:tabs>
          <w:tab w:val="left" w:pos="709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3.3.是否訂定「人力資源安全管理程序書」、「存取控制管理程序書」、「應用系統安全管理程序書」。</w:t>
      </w:r>
    </w:p>
    <w:p w14:paraId="7ACE441A" w14:textId="77777777" w:rsidR="00336CF3" w:rsidRPr="00BE2FD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E2FD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56178305" w14:textId="77777777" w:rsidR="00336CF3" w:rsidRPr="00BE2FDB" w:rsidRDefault="00336CF3" w:rsidP="00336CF3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無。</w:t>
      </w:r>
    </w:p>
    <w:p w14:paraId="5F0A2E1B" w14:textId="77777777" w:rsidR="00336CF3" w:rsidRPr="00BE2FDB" w:rsidRDefault="00336CF3" w:rsidP="00336CF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E2FD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497B31A" w14:textId="77777777" w:rsidR="00336CF3" w:rsidRPr="00BE2FDB" w:rsidRDefault="00336CF3" w:rsidP="00336CF3">
      <w:pPr>
        <w:tabs>
          <w:tab w:val="left" w:pos="567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5.1.FGU-IS-01-01資訊安全政策。</w:t>
      </w:r>
    </w:p>
    <w:p w14:paraId="6ABEB87F" w14:textId="77777777" w:rsidR="00336CF3" w:rsidRPr="00BE2FD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5.2.FGU-IS-02-03資訊安全管理制度（ISMS）政策手冊。</w:t>
      </w:r>
    </w:p>
    <w:p w14:paraId="31B8C7FD" w14:textId="77777777" w:rsidR="00336CF3" w:rsidRPr="00BE2FD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5.3.FGU-IS-02-06人力資源安全管理程序書。</w:t>
      </w:r>
    </w:p>
    <w:p w14:paraId="18DD0550" w14:textId="77777777" w:rsidR="00336CF3" w:rsidRPr="00BE2FDB" w:rsidRDefault="00336CF3" w:rsidP="00336CF3">
      <w:pPr>
        <w:tabs>
          <w:tab w:val="left" w:pos="709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2FDB">
        <w:rPr>
          <w:rFonts w:ascii="標楷體" w:eastAsia="標楷體" w:hAnsi="標楷體" w:cs="Times New Roman" w:hint="eastAsia"/>
          <w:szCs w:val="24"/>
        </w:rPr>
        <w:t>5.4.FGU-IS-02-10存取控制管理程序書。</w:t>
      </w:r>
    </w:p>
    <w:p w14:paraId="72217DB7" w14:textId="77777777" w:rsidR="00336CF3" w:rsidRPr="00BE2FDB" w:rsidRDefault="00336CF3" w:rsidP="00336CF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BE2FDB">
        <w:rPr>
          <w:rFonts w:ascii="標楷體" w:eastAsia="標楷體" w:hAnsi="標楷體" w:cs="Times New Roman" w:hint="eastAsia"/>
          <w:szCs w:val="24"/>
        </w:rPr>
        <w:t>5.5.FGU-IS-02-11應用系統安全管理程序書。</w:t>
      </w:r>
    </w:p>
    <w:p w14:paraId="09E0C367" w14:textId="77777777" w:rsidR="005B1C84" w:rsidRPr="00BE2FDB" w:rsidRDefault="005B1C84" w:rsidP="00336CF3"/>
    <w:sectPr w:rsidR="005B1C84" w:rsidRPr="00BE2FDB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92B6C5" w14:textId="77777777" w:rsidR="00DE0AF9" w:rsidRDefault="00DE0AF9" w:rsidP="00BE2FDB">
      <w:r>
        <w:separator/>
      </w:r>
    </w:p>
  </w:endnote>
  <w:endnote w:type="continuationSeparator" w:id="0">
    <w:p w14:paraId="34965D80" w14:textId="77777777" w:rsidR="00DE0AF9" w:rsidRDefault="00DE0AF9" w:rsidP="00BE2F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BADDC3" w14:textId="77777777" w:rsidR="00DE0AF9" w:rsidRDefault="00DE0AF9" w:rsidP="00BE2FDB">
      <w:r>
        <w:separator/>
      </w:r>
    </w:p>
  </w:footnote>
  <w:footnote w:type="continuationSeparator" w:id="0">
    <w:p w14:paraId="434147CD" w14:textId="77777777" w:rsidR="00DE0AF9" w:rsidRDefault="00DE0AF9" w:rsidP="00BE2F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0580245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59578195">
    <w:abstractNumId w:val="2"/>
  </w:num>
  <w:num w:numId="3" w16cid:durableId="1399402318">
    <w:abstractNumId w:val="3"/>
  </w:num>
  <w:num w:numId="4" w16cid:durableId="181556440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7C3044"/>
    <w:rsid w:val="00844C11"/>
    <w:rsid w:val="00A06752"/>
    <w:rsid w:val="00AA649B"/>
    <w:rsid w:val="00BE2FDB"/>
    <w:rsid w:val="00DE0A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1FFE701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6CF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BE2FD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BE2FDB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BE2FD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BE2FD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6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3:00Z</dcterms:created>
  <dcterms:modified xsi:type="dcterms:W3CDTF">2026-01-07T07:26:00Z</dcterms:modified>
</cp:coreProperties>
</file>